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3"/>
    <p:sldId id="327" r:id="rId4"/>
    <p:sldId id="263" r:id="rId5"/>
    <p:sldId id="324" r:id="rId6"/>
    <p:sldId id="325" r:id="rId7"/>
    <p:sldId id="355" r:id="rId8"/>
    <p:sldId id="328" r:id="rId9"/>
    <p:sldId id="329" r:id="rId10"/>
    <p:sldId id="330" r:id="rId11"/>
    <p:sldId id="331" r:id="rId12"/>
    <p:sldId id="351" r:id="rId13"/>
    <p:sldId id="352" r:id="rId14"/>
    <p:sldId id="353" r:id="rId15"/>
    <p:sldId id="354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F2F2"/>
    <a:srgbClr val="C88330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94660"/>
  </p:normalViewPr>
  <p:slideViewPr>
    <p:cSldViewPr snapToGrid="0">
      <p:cViewPr varScale="1">
        <p:scale>
          <a:sx n="98" d="100"/>
          <a:sy n="98" d="100"/>
        </p:scale>
        <p:origin x="114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microsoft.com/office/2007/relationships/hdphoto" Target="../media/image15.wdp"/><Relationship Id="rId2" Type="http://schemas.openxmlformats.org/officeDocument/2006/relationships/image" Target="../media/image14.png"/><Relationship Id="rId1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0.png"/><Relationship Id="rId1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microsoft.com/office/2007/relationships/hdphoto" Target="../media/image8.wdp"/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9.emf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png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7.xml"/><Relationship Id="rId5" Type="http://schemas.microsoft.com/office/2007/relationships/hdphoto" Target="../media/image13.wdp"/><Relationship Id="rId4" Type="http://schemas.openxmlformats.org/officeDocument/2006/relationships/image" Target="../media/image12.png"/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alphaModFix amt="55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rgbClr val="F2F2F2">
              <a:alpha val="6196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300480" y="2037746"/>
            <a:ext cx="90932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sz="4400" b="1" dirty="0"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基于Scratch的Nova智能造物入门</a:t>
            </a:r>
            <a:endParaRPr sz="4400" b="1" dirty="0"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3623" y="4969611"/>
            <a:ext cx="3404753" cy="126995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15670" y="2980027"/>
            <a:ext cx="10360217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环境自动监测仪</a:t>
            </a:r>
            <a:endParaRPr lang="zh-CN" altLang="en-US" sz="4400" b="1" dirty="0"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6970" y="281371"/>
            <a:ext cx="2657846" cy="971686"/>
            <a:chOff x="606969" y="381190"/>
            <a:chExt cx="2657846" cy="97168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63449" y="677192"/>
              <a:ext cx="16642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作品制作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0" name="文本框 99"/>
          <p:cNvSpPr txBox="1"/>
          <p:nvPr/>
        </p:nvSpPr>
        <p:spPr>
          <a:xfrm>
            <a:off x="3401060" y="608330"/>
            <a:ext cx="664781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在数码管上同时显示温湿度传感器的值程序二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98" name="图片 298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471" b="89694" l="4742" r="96867">
                        <a14:foregroundMark x1="6859" y1="20891" x2="7113" y2="0"/>
                        <a14:foregroundMark x1="7113" y1="87465" x2="7367" y2="0"/>
                        <a14:foregroundMark x1="15411" y1="36769" x2="11770" y2="0"/>
                        <a14:foregroundMark x1="31499" y1="66574" x2="4826" y2="0"/>
                        <a14:foregroundMark x1="50720" y1="63231" x2="43692" y2="0"/>
                        <a14:foregroundMark x1="96867" y1="58774" x2="82811" y2="0"/>
                      </a14:backgroundRemoval>
                    </a14:imgEffect>
                  </a14:imgLayer>
                </a14:imgProps>
              </a:ext>
            </a:extLst>
          </a:blip>
          <a:srcRect l="3242" t="8532" r="1195" b="6996"/>
          <a:stretch>
            <a:fillRect/>
          </a:stretch>
        </p:blipFill>
        <p:spPr>
          <a:xfrm>
            <a:off x="770255" y="1998345"/>
            <a:ext cx="10651490" cy="2860675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6970" y="281371"/>
            <a:ext cx="2657846" cy="971686"/>
            <a:chOff x="606969" y="381190"/>
            <a:chExt cx="2657846" cy="97168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63449" y="677192"/>
              <a:ext cx="16642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作品制作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288263" y="639999"/>
            <a:ext cx="418401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RGB LED直观显示温度状态</a:t>
            </a:r>
            <a:endParaRPr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099" y="1906810"/>
            <a:ext cx="3067050" cy="63817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1354364" y="2544819"/>
            <a:ext cx="170815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/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GB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显示绿色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677" y="3229938"/>
            <a:ext cx="3057525" cy="6667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240" y="4737189"/>
            <a:ext cx="3000375" cy="628650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1139099" y="4100992"/>
            <a:ext cx="2138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>
              <a:buClrTx/>
              <a:buSzTx/>
              <a:buFontTx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GB显示红色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114334" y="5604104"/>
            <a:ext cx="2138680" cy="52197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ctr">
              <a:buClrTx/>
              <a:buSzTx/>
              <a:buFontTx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GB显示蓝色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145" y="2146058"/>
            <a:ext cx="6965996" cy="3457882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6970" y="281371"/>
            <a:ext cx="2657846" cy="971686"/>
            <a:chOff x="606969" y="381190"/>
            <a:chExt cx="2657846" cy="97168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63449" y="677192"/>
              <a:ext cx="16642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作品制作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132688" y="669844"/>
            <a:ext cx="418401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用RGB LED直观显示温度状态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" name="图片 7" descr="10-6"/>
          <p:cNvPicPr>
            <a:picLocks noChangeAspect="1"/>
          </p:cNvPicPr>
          <p:nvPr/>
        </p:nvPicPr>
        <p:blipFill rotWithShape="1">
          <a:blip r:embed="rId2"/>
          <a:srcRect b="29276"/>
          <a:stretch>
            <a:fillRect/>
          </a:stretch>
        </p:blipFill>
        <p:spPr bwMode="auto">
          <a:xfrm>
            <a:off x="1692275" y="1463675"/>
            <a:ext cx="8806815" cy="5027295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6970" y="281371"/>
            <a:ext cx="2657846" cy="971686"/>
            <a:chOff x="606969" y="381190"/>
            <a:chExt cx="2657846" cy="97168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63449" y="677192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>
                <a:defRPr/>
              </a:pPr>
              <a:r>
                <a:rPr lang="zh-CN" altLang="en-US" sz="2800" dirty="0">
                  <a:latin typeface="黑体" panose="02010609060101010101" pitchFamily="49" charset="-122"/>
                  <a:ea typeface="黑体" panose="02010609060101010101" pitchFamily="49" charset="-122"/>
                </a:rPr>
                <a:t>拓展与思考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0" name="文本框 99"/>
          <p:cNvSpPr txBox="1"/>
          <p:nvPr/>
        </p:nvSpPr>
        <p:spPr>
          <a:xfrm>
            <a:off x="683260" y="2143760"/>
            <a:ext cx="10441305" cy="2399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除了温度和湿度，我们还可以监测周围环境的光线强度、声音强度</a:t>
            </a:r>
            <a:r>
              <a:rPr lang="en-US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……</a:t>
            </a: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请进一步完善作品，使得环境自动监测仪功能更加强大。我打算这么做：</a:t>
            </a:r>
            <a:r>
              <a:rPr lang="en-US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_______________________________________________________</a:t>
            </a: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做的时候需要注意：</a:t>
            </a:r>
            <a:r>
              <a:rPr lang="en-US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__________________________________________________________________________________________________________________________</a:t>
            </a: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alphaModFix amt="55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rgbClr val="F2F2F2">
              <a:alpha val="6196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81025" y="2967561"/>
            <a:ext cx="9093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1" i="0" u="none" strike="noStrike" kern="1200" cap="none" spc="0" normalizeH="0" baseline="0" noProof="0" dirty="0">
                <a:ln>
                  <a:noFill/>
                </a:ln>
                <a:pattFill prst="dkUpDiag">
                  <a:fgClr>
                    <a:prstClr val="white">
                      <a:lumMod val="50000"/>
                    </a:prstClr>
                  </a:fgClr>
                  <a:bgClr>
                    <a:prstClr val="black">
                      <a:lumMod val="75000"/>
                      <a:lumOff val="25000"/>
                    </a:prstClr>
                  </a:bgClr>
                </a:pattFill>
                <a:effectLst>
                  <a:outerShdw blurRad="38100" dist="19050" dir="2700000" algn="tl" rotWithShape="0">
                    <a:prstClr val="black">
                      <a:lumMod val="50000"/>
                      <a:alpha val="40000"/>
                    </a:prst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谢谢观看</a:t>
            </a:r>
            <a:endParaRPr kumimoji="0" lang="zh-CN" altLang="en-US" sz="5400" b="1" i="0" u="none" strike="noStrike" kern="1200" cap="none" spc="0" normalizeH="0" baseline="0" noProof="0" dirty="0">
              <a:ln>
                <a:noFill/>
              </a:ln>
              <a:pattFill prst="dkUpDiag">
                <a:fgClr>
                  <a:prstClr val="white">
                    <a:lumMod val="50000"/>
                  </a:prstClr>
                </a:fgClr>
                <a:bgClr>
                  <a:prstClr val="black">
                    <a:lumMod val="75000"/>
                    <a:lumOff val="25000"/>
                  </a:prstClr>
                </a:bgClr>
              </a:pattFill>
              <a:effectLst>
                <a:outerShdw blurRad="38100" dist="19050" dir="2700000" algn="tl" rotWithShape="0">
                  <a:prstClr val="black">
                    <a:lumMod val="50000"/>
                    <a:alpha val="40000"/>
                  </a:prst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3623" y="4969611"/>
            <a:ext cx="3404753" cy="1269956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alphaModFix amt="55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rgbClr val="F2F2F2">
              <a:alpha val="6196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49959" y="57884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课程思路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031533" y="1821809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一、情景描述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031533" y="2578216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二、知识与概念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031533" y="3446268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三、作品制作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031233" y="431454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四、拓展与思考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657846" cy="971686"/>
            <a:chOff x="606969" y="381190"/>
            <a:chExt cx="2657846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62166" y="685893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情境描述</a:t>
              </a:r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8375" y="2019935"/>
            <a:ext cx="3186430" cy="2015490"/>
          </a:xfrm>
          <a:prstGeom prst="rect">
            <a:avLst/>
          </a:prstGeom>
        </p:spPr>
      </p:pic>
      <p:sp>
        <p:nvSpPr>
          <p:cNvPr id="100" name="文本框 99"/>
          <p:cNvSpPr txBox="1"/>
          <p:nvPr/>
        </p:nvSpPr>
        <p:spPr>
          <a:xfrm>
            <a:off x="5080635" y="2019935"/>
            <a:ext cx="6208395" cy="1938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508000" fontAlgn="auto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200" checksum="282533468"/>
                </a:ext>
              </a:extLst>
            </a:pP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人类舒适的生活环境，与温度、湿度的高低密切相关。本课我们将制作一个环境自动监测仪，它不仅能够在数码管上实时显示温度、湿度值，还可以通过</a:t>
            </a:r>
            <a:r>
              <a:rPr lang="en-US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BG LED</a:t>
            </a: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颜色了解环境温度是否适宜。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738544" cy="971686"/>
            <a:chOff x="606969" y="381190"/>
            <a:chExt cx="2738544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365484" y="653475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与概念</a:t>
              </a:r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56" name="图片 256" descr="10-1"/>
          <p:cNvPicPr>
            <a:picLocks noChangeAspect="1"/>
          </p:cNvPicPr>
          <p:nvPr/>
        </p:nvPicPr>
        <p:blipFill>
          <a:blip r:embed="rId3"/>
          <a:srcRect l="26466" t="20410" r="24276" b="18343"/>
          <a:stretch>
            <a:fillRect/>
          </a:stretch>
        </p:blipFill>
        <p:spPr>
          <a:xfrm>
            <a:off x="714375" y="1695450"/>
            <a:ext cx="3110865" cy="2732405"/>
          </a:xfrm>
          <a:prstGeom prst="rect">
            <a:avLst/>
          </a:prstGeom>
        </p:spPr>
      </p:pic>
      <p:sp>
        <p:nvSpPr>
          <p:cNvPr id="100" name="文本框 99"/>
          <p:cNvSpPr txBox="1"/>
          <p:nvPr/>
        </p:nvSpPr>
        <p:spPr>
          <a:xfrm>
            <a:off x="4121150" y="1437640"/>
            <a:ext cx="7647940" cy="28613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720090" fontAlgn="auto">
              <a:lnSpc>
                <a:spcPct val="150000"/>
              </a:lnSpc>
            </a:pP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温度、湿度传感器是指能够感受温度、湿度并转换成电信号的传感器。       Nova套件中的温度、湿度传感器采用的是</a:t>
            </a:r>
            <a:r>
              <a:rPr lang="en-US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“DHT11</a:t>
            </a: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”温湿度传感器。这是一款温湿度复合传感器，既能够检测温度、又能够检测湿度。它的温度检测范围是（</a:t>
            </a:r>
            <a:r>
              <a:rPr lang="en-US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℃-50</a:t>
            </a: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℃）、误差值±2℃；湿度检测范围是（20%-90%RH）、误差值±5%RH。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521244" y="343090"/>
            <a:ext cx="2738544" cy="971686"/>
            <a:chOff x="606969" y="381190"/>
            <a:chExt cx="2738544" cy="971686"/>
          </a:xfrm>
        </p:grpSpPr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16" name="矩形 15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1365484" y="653475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与概念</a:t>
              </a:r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95" name="图片 295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8989" b="89888" l="8434" r="94940">
                        <a14:foregroundMark x1="8434" y1="55056" x2="8434" y2="0"/>
                        <a14:foregroundMark x1="92530" y1="39326" x2="82169" y2="0"/>
                        <a14:foregroundMark x1="94940" y1="50562" x2="94940" y2="0"/>
                      </a14:backgroundRemoval>
                    </a14:imgEffect>
                  </a14:imgLayer>
                </a14:imgProps>
              </a:ext>
            </a:extLst>
          </a:blip>
          <a:srcRect l="6222" t="23361" r="3427" b="18617"/>
          <a:stretch>
            <a:fillRect/>
          </a:stretch>
        </p:blipFill>
        <p:spPr>
          <a:xfrm>
            <a:off x="3179445" y="1541780"/>
            <a:ext cx="5263515" cy="723265"/>
          </a:xfrm>
          <a:prstGeom prst="rect">
            <a:avLst/>
          </a:prstGeom>
          <a:ln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677545" y="2590800"/>
            <a:ext cx="10737215" cy="1476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720090" algn="l">
              <a:lnSpc>
                <a:spcPct val="150000"/>
              </a:lnSpc>
              <a:buClrTx/>
              <a:buSzTx/>
              <a:buFontTx/>
            </a:pPr>
            <a:r>
              <a:rPr lang="zh-CN" sz="2000" b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这个指令可以读取指定端口温湿度传感器上输出的温度、湿度值。指令默认读取的是“S0”端口的温度值；通过单击下拉列表，可以选择读“温度”还是“湿度”，还可以选择S0—S3这4个数字端口、A0—A3这4个模拟端口。</a:t>
            </a:r>
            <a:endParaRPr lang="zh-CN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657846" cy="971686"/>
            <a:chOff x="606969" y="381190"/>
            <a:chExt cx="2657846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62166" y="685893"/>
              <a:ext cx="16642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作品制作</a:t>
              </a:r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1" name="直接连接符 10"/>
          <p:cNvCxnSpPr/>
          <p:nvPr/>
        </p:nvCxnSpPr>
        <p:spPr>
          <a:xfrm flipH="1">
            <a:off x="5629468" y="622300"/>
            <a:ext cx="19050" cy="58293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521335" y="2475230"/>
            <a:ext cx="4657090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ctr" fontAlgn="auto">
              <a:lnSpc>
                <a:spcPct val="150000"/>
              </a:lnSpc>
              <a:extLst>
                <a:ext uri="{35155182-B16C-46BC-9424-99874614C6A1}">
                  <wpsdc:indentchars xmlns:wpsdc="http://www.wps.cn/officeDocument/2017/drawingmlCustomData" val="0" checksum="583291441"/>
                </a:ext>
              </a:extLst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在Nova中使用温湿度传感器--环境自动监测仪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977255" y="1101090"/>
            <a:ext cx="5725795" cy="47078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 fontAlgn="auto">
              <a:lnSpc>
                <a:spcPct val="150000"/>
              </a:lnSpc>
              <a:buClrTx/>
              <a:buSzTx/>
              <a:buFontTx/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制作一个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模拟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环境自动监测仪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智能装置，需要使用以下配件：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NOVA主控板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数码管</a:t>
            </a:r>
            <a:r>
              <a:rPr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模块</a:t>
            </a:r>
            <a:endParaRPr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DHT11</a:t>
            </a:r>
            <a:r>
              <a:rPr 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”温湿度传感器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模块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zh-CN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GB LED模块</a:t>
            </a:r>
            <a:endParaRPr lang="zh-CN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一根红色连接线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 fontAlgn="auto">
              <a:lnSpc>
                <a:spcPct val="150000"/>
              </a:lnSpc>
            </a:pP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两根白色连接线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 fontAlgn="auto">
              <a:lnSpc>
                <a:spcPct val="150000"/>
              </a:lnSpc>
            </a:pP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6970" y="281371"/>
            <a:ext cx="2657846" cy="971686"/>
            <a:chOff x="606969" y="381190"/>
            <a:chExt cx="2657846" cy="97168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63449" y="677192"/>
              <a:ext cx="16642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作品制作</a:t>
              </a:r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3344143" y="639999"/>
            <a:ext cx="29260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连接硬件、运行插件 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7" name="图片 -21474826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6695" y="1479550"/>
            <a:ext cx="6657975" cy="42081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6970" y="281371"/>
            <a:ext cx="2657846" cy="971686"/>
            <a:chOff x="606969" y="381190"/>
            <a:chExt cx="2657846" cy="97168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63449" y="677192"/>
              <a:ext cx="16642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作品制作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0" name="文本框 99"/>
          <p:cNvSpPr txBox="1"/>
          <p:nvPr/>
        </p:nvSpPr>
        <p:spPr>
          <a:xfrm>
            <a:off x="3400425" y="640080"/>
            <a:ext cx="55880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在数码管上交替显示温湿度传感器的值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20"/>
          <p:cNvPicPr>
            <a:picLocks noChangeAspect="1"/>
          </p:cNvPicPr>
          <p:nvPr/>
        </p:nvPicPr>
        <p:blipFill>
          <a:blip r:embed="rId2"/>
          <a:srcRect l="2559" t="4962" r="4482" b="7738"/>
          <a:stretch>
            <a:fillRect/>
          </a:stretch>
        </p:blipFill>
        <p:spPr>
          <a:xfrm>
            <a:off x="3250565" y="1882775"/>
            <a:ext cx="5690870" cy="3444875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426970" y="281371"/>
            <a:ext cx="2657846" cy="971686"/>
            <a:chOff x="606969" y="381190"/>
            <a:chExt cx="2657846" cy="971686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4" name="矩形 3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863449" y="677192"/>
              <a:ext cx="16642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作品制作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0" name="文本框 99"/>
          <p:cNvSpPr txBox="1"/>
          <p:nvPr/>
        </p:nvSpPr>
        <p:spPr>
          <a:xfrm>
            <a:off x="3401060" y="712470"/>
            <a:ext cx="664781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sz="2400" b="0">
                <a:latin typeface="微软雅黑" panose="020B0503020204020204" pitchFamily="34" charset="-122"/>
                <a:ea typeface="微软雅黑" panose="020B0503020204020204" pitchFamily="34" charset="-122"/>
              </a:rPr>
              <a:t>在数码管上同时显示温湿度传感器的值程序一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6722019" y="1697822"/>
            <a:ext cx="0" cy="464470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14"/>
          <p:cNvGrpSpPr/>
          <p:nvPr/>
        </p:nvGrpSpPr>
        <p:grpSpPr>
          <a:xfrm>
            <a:off x="7419340" y="1778635"/>
            <a:ext cx="3992880" cy="4483100"/>
            <a:chOff x="417" y="2817"/>
            <a:chExt cx="6288" cy="7060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/>
          </p:nvGraphicFramePr>
          <p:xfrm>
            <a:off x="417" y="2817"/>
            <a:ext cx="6289" cy="70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8" name="Visio" r:id="rId2" imgW="2005965" imgH="2261235" progId="Visio.Drawing.15">
                    <p:embed/>
                  </p:oleObj>
                </mc:Choice>
                <mc:Fallback>
                  <p:oleObj name="Visio" r:id="rId2" imgW="2005965" imgH="2261235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" y="2817"/>
                          <a:ext cx="6289" cy="706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矩形 10"/>
            <p:cNvSpPr/>
            <p:nvPr/>
          </p:nvSpPr>
          <p:spPr>
            <a:xfrm>
              <a:off x="5893" y="6724"/>
              <a:ext cx="355" cy="8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 rtlCol="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lang="en-US" altLang="zh-CN" sz="3600" b="1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a</a:t>
              </a:r>
              <a:endParaRPr lang="en-US" altLang="zh-CN" sz="36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203" y="6724"/>
              <a:ext cx="355" cy="8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 rtlCol="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lang="en-US" altLang="zh-CN" sz="3600" b="1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b</a:t>
              </a:r>
              <a:endParaRPr lang="en-US" altLang="zh-CN" sz="36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876" y="6724"/>
              <a:ext cx="680" cy="8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71755" bIns="0" rtlCol="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lang="en-US" altLang="zh-CN" sz="3600" b="1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d</a:t>
              </a:r>
              <a:endParaRPr lang="en-US" altLang="zh-CN" sz="36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547" y="6724"/>
              <a:ext cx="680" cy="8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71755" bIns="0" rtlCol="0" anchor="t">
              <a:spAutoFit/>
            </a:bodyPr>
            <a:p>
              <a:pPr algn="ctr">
                <a:lnSpc>
                  <a:spcPct val="100000"/>
                </a:lnSpc>
              </a:pPr>
              <a:r>
                <a:rPr lang="en-US" altLang="zh-CN" sz="3600" b="1">
                  <a:solidFill>
                    <a:schemeClr val="accent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rPr>
                <a:t>c</a:t>
              </a:r>
              <a:endParaRPr lang="en-US" altLang="zh-CN" sz="36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876" b="95349" l="4975" r="94196">
                        <a14:foregroundMark x1="13433" y1="10271" x2="13433" y2="10271"/>
                        <a14:foregroundMark x1="8955" y1="4457" x2="5473" y2="85659"/>
                        <a14:foregroundMark x1="5473" y1="85659" x2="11940" y2="94186"/>
                        <a14:foregroundMark x1="11940" y1="94186" x2="18740" y2="90310"/>
                        <a14:foregroundMark x1="17081" y1="5233" x2="12106" y2="3876"/>
                        <a14:foregroundMark x1="18076" y1="8721" x2="17910" y2="18411"/>
                        <a14:foregroundMark x1="91542" y1="25194" x2="91045" y2="51550"/>
                        <a14:foregroundMark x1="91045" y1="51550" x2="60697" y2="50969"/>
                        <a14:foregroundMark x1="60697" y1="50969" x2="51741" y2="44186"/>
                        <a14:foregroundMark x1="51741" y1="44186" x2="56551" y2="33721"/>
                        <a14:foregroundMark x1="56551" y1="33721" x2="79104" y2="34884"/>
                        <a14:foregroundMark x1="93532" y1="25000" x2="94196" y2="54457"/>
                        <a14:foregroundMark x1="80431" y1="27907" x2="50912" y2="25388"/>
                        <a14:foregroundMark x1="50912" y1="25388" x2="50746" y2="26744"/>
                        <a14:foregroundMark x1="82919" y1="44574" x2="62687" y2="44380"/>
                        <a14:foregroundMark x1="62687" y1="44380" x2="61857" y2="44767"/>
                        <a14:foregroundMark x1="64511" y1="59302" x2="63350" y2="84302"/>
                        <a14:foregroundMark x1="32172" y1="61822" x2="32670" y2="82364"/>
                        <a14:foregroundMark x1="22554" y1="60659" x2="22056" y2="86628"/>
                        <a14:foregroundMark x1="22056" y1="86628" x2="16750" y2="95349"/>
                        <a14:foregroundMark x1="16750" y1="95349" x2="7960" y2="94186"/>
                        <a14:foregroundMark x1="4975" y1="33140" x2="5473" y2="37209"/>
                      </a14:backgroundRemoval>
                    </a14:imgEffect>
                  </a14:imgLayer>
                </a14:imgProps>
              </a:ext>
            </a:extLst>
          </a:blip>
          <a:srcRect l="3455" t="-1" r="2862" b="1234"/>
          <a:stretch>
            <a:fillRect/>
          </a:stretch>
        </p:blipFill>
        <p:spPr bwMode="auto">
          <a:xfrm>
            <a:off x="683260" y="1557020"/>
            <a:ext cx="5621020" cy="507111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40</Words>
  <Application>WPS 演示</Application>
  <PresentationFormat>宽屏</PresentationFormat>
  <Paragraphs>88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6" baseType="lpstr">
      <vt:lpstr>Arial</vt:lpstr>
      <vt:lpstr>宋体</vt:lpstr>
      <vt:lpstr>Wingdings</vt:lpstr>
      <vt:lpstr>黑体</vt:lpstr>
      <vt:lpstr>Calibri</vt:lpstr>
      <vt:lpstr>微软雅黑</vt:lpstr>
      <vt:lpstr>Arial Rounded MT Bold</vt:lpstr>
      <vt:lpstr>Arial Unicode MS</vt:lpstr>
      <vt:lpstr>Calibri Light</vt:lpstr>
      <vt:lpstr>Segoe Print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赵骞</dc:creator>
  <cp:lastModifiedBy>Administrator</cp:lastModifiedBy>
  <cp:revision>213</cp:revision>
  <dcterms:created xsi:type="dcterms:W3CDTF">2015-05-05T08:02:00Z</dcterms:created>
  <dcterms:modified xsi:type="dcterms:W3CDTF">2020-04-17T02:4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